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A71D466" w14:textId="6B7E8B84" w:rsidR="00B124C1" w:rsidRPr="00986D1F" w:rsidRDefault="00B124C1" w:rsidP="00B124C1">
      <w:pPr>
        <w:pStyle w:val="AralkYok"/>
        <w:ind w:firstLine="426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86D1F">
        <w:rPr>
          <w:rFonts w:ascii="Times New Roman" w:hAnsi="Times New Roman" w:cs="Times New Roman"/>
          <w:b/>
          <w:bCs/>
          <w:sz w:val="24"/>
          <w:szCs w:val="24"/>
        </w:rPr>
        <w:t>YABANCI UYRUKLU ÖĞRETİM</w:t>
      </w:r>
      <w:r w:rsidR="00AC7273" w:rsidRPr="00986D1F">
        <w:rPr>
          <w:rFonts w:ascii="Times New Roman" w:hAnsi="Times New Roman" w:cs="Times New Roman"/>
          <w:b/>
          <w:bCs/>
          <w:sz w:val="24"/>
          <w:szCs w:val="24"/>
        </w:rPr>
        <w:t xml:space="preserve"> ELEMANI</w:t>
      </w:r>
      <w:r w:rsidRPr="00986D1F">
        <w:rPr>
          <w:rFonts w:ascii="Times New Roman" w:hAnsi="Times New Roman" w:cs="Times New Roman"/>
          <w:b/>
          <w:bCs/>
          <w:sz w:val="24"/>
          <w:szCs w:val="24"/>
        </w:rPr>
        <w:t xml:space="preserve"> ALIMI SÜRECİ</w:t>
      </w:r>
    </w:p>
    <w:p w14:paraId="57390E3B" w14:textId="77777777" w:rsidR="00E92909" w:rsidRPr="00986D1F" w:rsidRDefault="00E92909" w:rsidP="00B124C1">
      <w:pPr>
        <w:pStyle w:val="AralkYok"/>
        <w:ind w:firstLine="426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D028CFC" w14:textId="21AA9FC1" w:rsidR="003230A8" w:rsidRPr="00986D1F" w:rsidRDefault="00986D1F" w:rsidP="00B124C1">
      <w:pPr>
        <w:pStyle w:val="AralkYok"/>
        <w:ind w:firstLine="426"/>
        <w:jc w:val="center"/>
        <w:rPr>
          <w:rFonts w:ascii="Times New Roman" w:hAnsi="Times New Roman" w:cs="Times New Roman"/>
          <w:noProof/>
          <w:sz w:val="24"/>
          <w:szCs w:val="24"/>
          <w:lang w:eastAsia="tr-TR"/>
        </w:rPr>
      </w:pPr>
      <w:r w:rsidRPr="00986D1F">
        <w:rPr>
          <w:rFonts w:ascii="Times New Roman" w:hAnsi="Times New Roman" w:cs="Times New Roman"/>
          <w:sz w:val="24"/>
          <w:szCs w:val="24"/>
        </w:rPr>
        <w:object w:dxaOrig="6855" w:dyaOrig="12420" w14:anchorId="045B01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586.5pt" o:ole="">
            <v:imagedata r:id="rId6" o:title=""/>
          </v:shape>
          <o:OLEObject Type="Embed" ProgID="Visio.Drawing.15" ShapeID="_x0000_i1025" DrawAspect="Content" ObjectID="_1834218411" r:id="rId7"/>
        </w:object>
      </w:r>
    </w:p>
    <w:p w14:paraId="35E75126" w14:textId="77777777" w:rsidR="00B94544" w:rsidRPr="00986D1F" w:rsidRDefault="00B94544" w:rsidP="00937969">
      <w:pPr>
        <w:pStyle w:val="AralkYok"/>
        <w:ind w:firstLine="426"/>
        <w:jc w:val="center"/>
        <w:rPr>
          <w:rFonts w:ascii="Times New Roman" w:hAnsi="Times New Roman" w:cs="Times New Roman"/>
          <w:sz w:val="24"/>
          <w:szCs w:val="24"/>
        </w:rPr>
      </w:pPr>
    </w:p>
    <w:p w14:paraId="0F5CAEF6" w14:textId="77777777" w:rsidR="00BC7571" w:rsidRPr="00986D1F" w:rsidRDefault="00BC7571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986D1F" w:rsidRPr="00986D1F" w14:paraId="1035E5FA" w14:textId="77777777" w:rsidTr="00986D1F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1A259" w14:textId="77777777" w:rsidR="00986D1F" w:rsidRPr="00986D1F" w:rsidRDefault="00986D1F">
            <w:pPr>
              <w:tabs>
                <w:tab w:val="left" w:pos="20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986D1F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BE1364" w14:textId="77777777" w:rsidR="00986D1F" w:rsidRPr="00986D1F" w:rsidRDefault="00986D1F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986D1F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A9BC1" w14:textId="77777777" w:rsidR="00986D1F" w:rsidRPr="00986D1F" w:rsidRDefault="00986D1F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986D1F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986D1F" w:rsidRPr="00986D1F" w14:paraId="17AB53A3" w14:textId="77777777" w:rsidTr="00986D1F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45765" w14:textId="77777777" w:rsidR="00986D1F" w:rsidRPr="00986D1F" w:rsidRDefault="00986D1F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986D1F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CB01" w14:textId="77777777" w:rsidR="00986D1F" w:rsidRPr="00986D1F" w:rsidRDefault="00986D1F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986D1F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08CDD563" w14:textId="77777777" w:rsidR="00986D1F" w:rsidRPr="00986D1F" w:rsidRDefault="00986D1F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986D1F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FD948" w14:textId="77777777" w:rsidR="00986D1F" w:rsidRPr="00986D1F" w:rsidRDefault="00986D1F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986D1F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52BF8056" w14:textId="77777777" w:rsidR="00986D1F" w:rsidRPr="00986D1F" w:rsidRDefault="00986D1F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986D1F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71B0BE13" w14:textId="3F6DFA9C" w:rsidR="00BC7571" w:rsidRPr="00986D1F" w:rsidRDefault="00BC7571" w:rsidP="00986D1F">
      <w:pPr>
        <w:pStyle w:val="AralkYok"/>
        <w:rPr>
          <w:rFonts w:ascii="Times New Roman" w:hAnsi="Times New Roman" w:cs="Times New Roman"/>
          <w:sz w:val="24"/>
          <w:szCs w:val="24"/>
        </w:rPr>
      </w:pPr>
    </w:p>
    <w:sectPr w:rsidR="00BC7571" w:rsidRPr="00986D1F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EA1AA42" w14:textId="77777777" w:rsidR="000C4195" w:rsidRDefault="000C4195" w:rsidP="00534F7F">
      <w:pPr>
        <w:spacing w:after="0" w:line="240" w:lineRule="auto"/>
      </w:pPr>
      <w:r>
        <w:separator/>
      </w:r>
    </w:p>
  </w:endnote>
  <w:endnote w:type="continuationSeparator" w:id="0">
    <w:p w14:paraId="0D2FE628" w14:textId="77777777" w:rsidR="000C4195" w:rsidRDefault="000C4195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34DB849" w14:textId="77777777" w:rsidR="00850922" w:rsidRDefault="0085092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41D3015" w14:textId="77777777" w:rsidR="00850922" w:rsidRDefault="0085092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E72560E" w14:textId="77777777" w:rsidR="000C4195" w:rsidRDefault="000C4195" w:rsidP="00534F7F">
      <w:pPr>
        <w:spacing w:after="0" w:line="240" w:lineRule="auto"/>
      </w:pPr>
      <w:r>
        <w:separator/>
      </w:r>
    </w:p>
  </w:footnote>
  <w:footnote w:type="continuationSeparator" w:id="0">
    <w:p w14:paraId="2F610D37" w14:textId="77777777" w:rsidR="000C4195" w:rsidRDefault="000C4195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082A73D" w14:textId="77777777" w:rsidR="00850922" w:rsidRDefault="0085092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BDCCC4A" w14:textId="2C0090CA" w:rsidR="00850922" w:rsidRDefault="00850922" w:rsidP="00850922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noProof/>
      </w:rPr>
      <w:drawing>
        <wp:anchor distT="0" distB="0" distL="114300" distR="114300" simplePos="0" relativeHeight="251659264" behindDoc="0" locked="0" layoutInCell="1" allowOverlap="1" wp14:anchorId="3526C83E" wp14:editId="5E6A3859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  <w:b/>
        <w:bCs/>
        <w:sz w:val="24"/>
        <w:szCs w:val="24"/>
      </w:rPr>
      <w:t>T.C.</w:t>
    </w:r>
  </w:p>
  <w:p w14:paraId="5095FD96" w14:textId="77777777" w:rsidR="00850922" w:rsidRDefault="00850922" w:rsidP="00850922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252E4101" w14:textId="77777777" w:rsidR="00850922" w:rsidRDefault="00850922" w:rsidP="00850922">
    <w:pPr>
      <w:pStyle w:val="stBilgi"/>
      <w:jc w:val="center"/>
    </w:pPr>
    <w:r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4548D41A" w14:textId="77777777" w:rsidR="00850922" w:rsidRDefault="00850922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CF44571" w14:textId="77777777" w:rsidR="00850922" w:rsidRDefault="0085092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0A00ED"/>
    <w:rsid w:val="000C4195"/>
    <w:rsid w:val="001328B1"/>
    <w:rsid w:val="00164950"/>
    <w:rsid w:val="0016547C"/>
    <w:rsid w:val="001842CA"/>
    <w:rsid w:val="001F6791"/>
    <w:rsid w:val="00236E1E"/>
    <w:rsid w:val="0031550A"/>
    <w:rsid w:val="003230A8"/>
    <w:rsid w:val="0037123D"/>
    <w:rsid w:val="004023B0"/>
    <w:rsid w:val="0043565C"/>
    <w:rsid w:val="00467465"/>
    <w:rsid w:val="00523A79"/>
    <w:rsid w:val="00534F7F"/>
    <w:rsid w:val="00551B24"/>
    <w:rsid w:val="005B5AD0"/>
    <w:rsid w:val="00602BF1"/>
    <w:rsid w:val="0061636C"/>
    <w:rsid w:val="0064705C"/>
    <w:rsid w:val="00715C4E"/>
    <w:rsid w:val="0073606C"/>
    <w:rsid w:val="00850922"/>
    <w:rsid w:val="008F10A2"/>
    <w:rsid w:val="00937969"/>
    <w:rsid w:val="0098664F"/>
    <w:rsid w:val="00986D1F"/>
    <w:rsid w:val="00A125A4"/>
    <w:rsid w:val="00A354CE"/>
    <w:rsid w:val="00A97BC7"/>
    <w:rsid w:val="00AC604D"/>
    <w:rsid w:val="00AC7273"/>
    <w:rsid w:val="00B124C1"/>
    <w:rsid w:val="00B17FB1"/>
    <w:rsid w:val="00B94075"/>
    <w:rsid w:val="00B94544"/>
    <w:rsid w:val="00BC7571"/>
    <w:rsid w:val="00C305C2"/>
    <w:rsid w:val="00C56FD8"/>
    <w:rsid w:val="00C848D2"/>
    <w:rsid w:val="00CF0720"/>
    <w:rsid w:val="00D23714"/>
    <w:rsid w:val="00DD51A4"/>
    <w:rsid w:val="00E87FEE"/>
    <w:rsid w:val="00E92909"/>
    <w:rsid w:val="00EB7AB6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4628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8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8</Words>
  <Characters>16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6</cp:revision>
  <cp:lastPrinted>2019-02-19T13:40:00Z</cp:lastPrinted>
  <dcterms:created xsi:type="dcterms:W3CDTF">2024-10-01T07:38:00Z</dcterms:created>
  <dcterms:modified xsi:type="dcterms:W3CDTF">2026-03-05T09:20:00Z</dcterms:modified>
</cp:coreProperties>
</file>